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9403A39" w14:textId="412F9D8B" w:rsidR="00035D56" w:rsidRPr="007E4AB5" w:rsidRDefault="005A52D0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0BA3DE2" wp14:editId="06C7514E">
                <wp:simplePos x="0" y="0"/>
                <wp:positionH relativeFrom="margin">
                  <wp:posOffset>-869133</wp:posOffset>
                </wp:positionH>
                <wp:positionV relativeFrom="paragraph">
                  <wp:posOffset>-82386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345" w:dyaOrig="1297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8pt;height:60pt">
                                  <v:imagedata r:id="rId8" o:title=""/>
                                </v:shape>
                                <o:OLEObject Type="Embed" ProgID="Visio.Drawing.15" ShapeID="_x0000_i1026" DrawAspect="Content" ObjectID="_1785653823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0BA3DE2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-68.45pt;margin-top:-64.85pt;width:111.2pt;height:64.85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345" w:dyaOrig="1297" w14:anchorId="4ECB790C">
                          <v:shape id="_x0000_i1026" type="#_x0000_t75" style="width:108pt;height:60pt">
                            <v:imagedata r:id="rId8" o:title=""/>
                          </v:shape>
                          <o:OLEObject Type="Embed" ProgID="Visio.Drawing.15" ShapeID="_x0000_i1026" DrawAspect="Content" ObjectID="_1785653823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1B8D41" wp14:editId="5A300F0B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A746D2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195.75pt;width:10.7pt;height:10.15pt;z-index:2516736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21CF09" id="Arrow: Down 3" o:spid="_x0000_s1026" type="#_x0000_t67" style="position:absolute;margin-left:0;margin-top:150.9pt;width:10.7pt;height:10.15pt;z-index:2516705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4A6C28" id="Arrow: Down 3" o:spid="_x0000_s1026" type="#_x0000_t67" style="position:absolute;margin-left:0;margin-top:103pt;width:10.7pt;height:10.15pt;z-index:2516674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A21379" id="Arrow: Down 3" o:spid="_x0000_s1026" type="#_x0000_t67" style="position:absolute;margin-left:0;margin-top:64.85pt;width:10.7pt;height:10.15pt;z-index:2516643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2F0A15" wp14:editId="4F022879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9F6295" id="Arrow: Down 3" o:spid="_x0000_s1026" type="#_x0000_t67" style="position:absolute;margin-left:0;margin-top:26.5pt;width:10.7pt;height:10.1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bookmarkStart w:id="0" w:name="_GoBack"/>
      <w:bookmarkEnd w:id="0"/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62D3C5D3" wp14:editId="5ABBB0AA">
                <wp:simplePos x="0" y="0"/>
                <wp:positionH relativeFrom="margin">
                  <wp:align>center</wp:align>
                </wp:positionH>
                <wp:positionV relativeFrom="paragraph">
                  <wp:posOffset>2640466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0BD780" w14:textId="16571BA0" w:rsidR="008A01AA" w:rsidRPr="00FF0342" w:rsidRDefault="008A01AA" w:rsidP="008A01A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HA Office scrutinise paperwork and marks legal scrutiny as complete.</w:t>
                            </w:r>
                          </w:p>
                          <w:p w14:paraId="4F958A8E" w14:textId="0C338741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27" type="#_x0000_t202" style="position:absolute;margin-left:0;margin-top:207.9pt;width:304.4pt;height:31.5pt;z-index:2516224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" fillcolor="white [3201]" strokecolor="black [3200]" strokeweight="1pt">
                <v:textbox>
                  <w:txbxContent>
                    <w:p w14:paraId="390BD780" w14:textId="16571BA0" w:rsidR="008A01AA" w:rsidRPr="00FF0342" w:rsidRDefault="008A01AA" w:rsidP="008A01A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>MHA Office scrutinise paperwork and marks legal scrutiny as complete.</w:t>
                      </w:r>
                    </w:p>
                    <w:p w14:paraId="4F958A8E" w14:textId="0C338741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FA943D" w14:textId="77777777" w:rsidR="008A01AA" w:rsidRPr="00FF0342" w:rsidRDefault="008A01AA" w:rsidP="008A01A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HA Office receives email notification and logs in to Thalamos</w:t>
                            </w:r>
                          </w:p>
                          <w:p w14:paraId="064457CA" w14:textId="0374474B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28" type="#_x0000_t202" style="position:absolute;margin-left:73.25pt;margin-top:161.1pt;width:304.1pt;height:31.5pt;z-index:251619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" fillcolor="white [3201]" strokecolor="black [3200]" strokeweight="1pt">
                <v:textbox>
                  <w:txbxContent>
                    <w:p w14:paraId="75FA943D" w14:textId="77777777" w:rsidR="008A01AA" w:rsidRPr="00FF0342" w:rsidRDefault="008A01AA" w:rsidP="008A01A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>MHA Office receives email notification and logs in to Thalamos</w:t>
                      </w:r>
                    </w:p>
                    <w:p w14:paraId="064457CA" w14:textId="0374474B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5D501BAB" w:rsidR="006111CA" w:rsidRPr="00C8160A" w:rsidRDefault="008A01A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Nurse</w:t>
                            </w:r>
                            <w:r w:rsid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nd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e</w:t>
                            </w:r>
                            <w:r w:rsid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om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leted form to MHA Office on eMHA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29" type="#_x0000_t202" style="position:absolute;margin-left:0;margin-top:114.65pt;width:303.6pt;height:33.7pt;z-index:2516162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" fillcolor="white [3201]" strokecolor="black [3200]" strokeweight="1pt">
                <v:textbox>
                  <w:txbxContent>
                    <w:p w14:paraId="1FC3802A" w14:textId="5D501BAB" w:rsidR="006111CA" w:rsidRPr="00C8160A" w:rsidRDefault="008A01A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Nurse</w:t>
                      </w:r>
                      <w:r w:rsid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nd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the</w:t>
                      </w:r>
                      <w:r w:rsid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om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pleted form to MHA Office on 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34A311A8" wp14:editId="1A9B7838">
                <wp:simplePos x="0" y="0"/>
                <wp:positionH relativeFrom="margin">
                  <wp:align>center</wp:align>
                </wp:positionH>
                <wp:positionV relativeFrom="paragraph">
                  <wp:posOffset>961405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52C7654F" w:rsidR="006111CA" w:rsidRPr="00C8160A" w:rsidRDefault="008A01A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Nurse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omplete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Form H2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30" type="#_x0000_t202" style="position:absolute;margin-left:0;margin-top:75.7pt;width:303.6pt;height:25.4pt;z-index:2516131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" fillcolor="white [3201]" strokecolor="black [3200]" strokeweight="1pt">
                <v:textbox>
                  <w:txbxContent>
                    <w:p w14:paraId="2829C839" w14:textId="52C7654F" w:rsidR="006111CA" w:rsidRPr="00C8160A" w:rsidRDefault="008A01A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Nurse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omplete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Form H2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0F9A7CA2" wp14:editId="29A2151C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2504FF0E" w:rsidR="006111CA" w:rsidRPr="00C8160A" w:rsidRDefault="008A01A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Nurse selects Form H2</w:t>
                            </w:r>
                            <w:r w:rsid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31" type="#_x0000_t202" style="position:absolute;margin-left:0;margin-top:37.75pt;width:303.6pt;height:24.55pt;z-index:2516101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" fillcolor="white [3201]" strokecolor="black [3200]" strokeweight="1pt">
                <v:textbox>
                  <w:txbxContent>
                    <w:p w14:paraId="54668CBF" w14:textId="2504FF0E" w:rsidR="006111CA" w:rsidRPr="00C8160A" w:rsidRDefault="008A01A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Nurse selects Form H2</w:t>
                      </w:r>
                      <w:r w:rsid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 wp14:anchorId="454C29D4" wp14:editId="32B69144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3859530" cy="306562"/>
                <wp:effectExtent l="0" t="0" r="26670" b="1778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306562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3896A466" w:rsidR="006111CA" w:rsidRPr="006111CA" w:rsidRDefault="008A01A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Nurse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patient, or creates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32" type="#_x0000_t202" style="position:absolute;margin-left:0;margin-top:.7pt;width:303.9pt;height:24.15pt;z-index:2516070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" fillcolor="white [3201]" strokecolor="black [3200]" strokeweight="1pt">
                <v:textbox>
                  <w:txbxContent>
                    <w:p w14:paraId="410896AD" w14:textId="3896A466" w:rsidR="006111CA" w:rsidRPr="006111CA" w:rsidRDefault="008A01A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Nurse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patient, or creates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5BDB7F1D" wp14:editId="4C2C748E">
                <wp:simplePos x="0" y="0"/>
                <wp:positionH relativeFrom="margin">
                  <wp:align>center</wp:align>
                </wp:positionH>
                <wp:positionV relativeFrom="paragraph">
                  <wp:posOffset>-539750</wp:posOffset>
                </wp:positionV>
                <wp:extent cx="1535430" cy="266700"/>
                <wp:effectExtent l="0" t="0" r="2667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543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2F20E55A" w:rsidR="00C8160A" w:rsidRPr="006111CA" w:rsidRDefault="008A01A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5(4</w:t>
                            </w:r>
                            <w:r w:rsidR="00FF0342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Form H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B7F1D" id="_x0000_s1033" type="#_x0000_t202" style="position:absolute;margin-left:0;margin-top:-42.5pt;width:120.9pt;height:21pt;z-index:2516428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" fillcolor="white [3201]" strokecolor="black [3200]" strokeweight="1pt">
                <v:textbox>
                  <w:txbxContent>
                    <w:p w14:paraId="3AD87C58" w14:textId="2F20E55A" w:rsidR="00C8160A" w:rsidRPr="006111CA" w:rsidRDefault="008A01A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5(4</w:t>
                      </w:r>
                      <w:r w:rsidR="00FF0342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Form H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ptos">
    <w:altName w:val="Arial"/>
    <w:charset w:val="00"/>
    <w:family w:val="swiss"/>
    <w:pitch w:val="variable"/>
    <w:sig w:usb0="00000001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11CA"/>
    <w:rsid w:val="00035D56"/>
    <w:rsid w:val="001B7428"/>
    <w:rsid w:val="00252E13"/>
    <w:rsid w:val="00346B74"/>
    <w:rsid w:val="005A52D0"/>
    <w:rsid w:val="006111CA"/>
    <w:rsid w:val="00781EA8"/>
    <w:rsid w:val="007E4AB5"/>
    <w:rsid w:val="008A01AA"/>
    <w:rsid w:val="00C8160A"/>
    <w:rsid w:val="00CC15C9"/>
    <w:rsid w:val="00DE0367"/>
    <w:rsid w:val="00E94D00"/>
    <w:rsid w:val="00FF03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EFA88-F583-4A2A-B4DE-0358CA38D76B}">
  <ds:schemaRefs>
    <ds:schemaRef ds:uri="http://purl.org/dc/terms/"/>
    <ds:schemaRef ds:uri="5ffcac1d-3a6e-44ac-9e67-fa3aa5811571"/>
    <ds:schemaRef ds:uri="http://schemas.microsoft.com/office/2006/documentManagement/types"/>
    <ds:schemaRef ds:uri="http://schemas.microsoft.com/sharepoint/v3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3e663c60-8174-4ea4-9d04-3cbecb359b53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5338E7F-9029-469F-9CCB-5BBF57228D95}"/>
</file>

<file path=customXml/itemProps4.xml><?xml version="1.0" encoding="utf-8"?>
<ds:datastoreItem xmlns:ds="http://schemas.openxmlformats.org/officeDocument/2006/customXml" ds:itemID="{30AA8BE3-00B5-4F6C-9579-E05CB8C08F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</Words>
  <Characters>1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Merlande Dominique</cp:lastModifiedBy>
  <cp:revision>2</cp:revision>
  <dcterms:created xsi:type="dcterms:W3CDTF">2024-08-20T09:10:00Z</dcterms:created>
  <dcterms:modified xsi:type="dcterms:W3CDTF">2024-08-20T0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